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E73094" w14:textId="77777777" w:rsidR="009900F0" w:rsidRPr="0093358F" w:rsidRDefault="0054423B" w:rsidP="00194279">
      <w:pPr>
        <w:pStyle w:val="2"/>
        <w:rPr>
          <w:noProof/>
        </w:rPr>
      </w:pPr>
      <w:r w:rsidRPr="0093358F">
        <w:rPr>
          <w:noProof/>
        </w:rPr>
        <w:t>7</w:t>
      </w:r>
      <w:r w:rsidR="004649A3" w:rsidRPr="0093358F">
        <w:rPr>
          <w:noProof/>
        </w:rPr>
        <w:t>3</w:t>
      </w:r>
      <w:r w:rsidR="00590324" w:rsidRPr="0093358F">
        <w:rPr>
          <w:noProof/>
        </w:rPr>
        <w:t>3</w:t>
      </w:r>
      <w:r w:rsidR="00EF2975" w:rsidRPr="0093358F">
        <w:rPr>
          <w:noProof/>
        </w:rPr>
        <w:t>5</w:t>
      </w:r>
      <w:r w:rsidR="00590324" w:rsidRPr="0093358F">
        <w:rPr>
          <w:noProof/>
        </w:rPr>
        <w:t>.</w:t>
      </w:r>
      <w:r w:rsidR="009900F0" w:rsidRPr="0093358F">
        <w:rPr>
          <w:noProof/>
        </w:rPr>
        <w:t xml:space="preserve"> </w:t>
      </w:r>
      <w:r w:rsidR="00EF2975" w:rsidRPr="0093358F">
        <w:rPr>
          <w:noProof/>
        </w:rPr>
        <w:t>Кастрюли и крышки</w:t>
      </w:r>
    </w:p>
    <w:p w14:paraId="7B3FA2FC" w14:textId="77777777" w:rsidR="009900F0" w:rsidRPr="00BE09F4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35C9C40" w14:textId="77777777" w:rsidR="00EF2975" w:rsidRPr="00BE09F4" w:rsidRDefault="00EF2975" w:rsidP="00EF2975">
      <w:pPr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Огромное бедствие произошло сегодня утром в кафе, в котором Вы привыкли перекусывать во время учебы в университете. Уборщица Лариса Ивановна во время подметания пола уронила один из шкафов, в котором хранились все кухонные принадлежности. Все содержимое шкафа было разбросано по полу. К счастью, он содержал только кастрюли с крышками. Тем не менее, некоторые из них погнулись или сломались, поэтому были выброшены.</w:t>
      </w:r>
    </w:p>
    <w:p w14:paraId="22E32316" w14:textId="77777777" w:rsidR="00EF2975" w:rsidRPr="00BE09F4" w:rsidRDefault="00EF2975" w:rsidP="00EF2975">
      <w:pPr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Теперь школьный учитель хочет подсчитать потери и выяснить, как много новых кастрюль и крышек следует купить. Но сначала следует выяснить, сколько оставшихся кастрюль можно накрыть оставшимися крышками.</w:t>
      </w:r>
    </w:p>
    <w:p w14:paraId="7EC5C2AD" w14:textId="77777777" w:rsidR="00590324" w:rsidRPr="00BE09F4" w:rsidRDefault="00EF2975" w:rsidP="00EF2975">
      <w:pPr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Кастрюли и крышки круглые. Крышка может покрыть кастрюлю, если только радиус крышки не меньше радиуса кастрюли.</w:t>
      </w:r>
    </w:p>
    <w:p w14:paraId="03CA7631" w14:textId="77777777" w:rsidR="00EF2975" w:rsidRPr="00BE09F4" w:rsidRDefault="00EF2975" w:rsidP="00EF297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924D559" w14:textId="77777777" w:rsidR="00590324" w:rsidRPr="00BE09F4" w:rsidRDefault="009900F0" w:rsidP="00EF2975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BE09F4">
        <w:rPr>
          <w:b/>
          <w:bCs/>
          <w:noProof/>
          <w:sz w:val="28"/>
          <w:szCs w:val="28"/>
          <w:lang w:val="ru-RU"/>
        </w:rPr>
        <w:t>Вход.</w:t>
      </w:r>
      <w:r w:rsidRPr="00BE09F4">
        <w:rPr>
          <w:noProof/>
          <w:sz w:val="28"/>
          <w:szCs w:val="28"/>
          <w:lang w:val="ru-RU"/>
        </w:rPr>
        <w:t xml:space="preserve"> </w:t>
      </w:r>
      <w:r w:rsidR="00EF2975" w:rsidRPr="00BE09F4">
        <w:rPr>
          <w:noProof/>
          <w:sz w:val="28"/>
          <w:szCs w:val="28"/>
          <w:lang w:val="ru-RU"/>
        </w:rPr>
        <w:t xml:space="preserve">Первая строка содержит числа </w:t>
      </w:r>
      <w:r w:rsidR="00EF2975" w:rsidRPr="00BE09F4">
        <w:rPr>
          <w:i/>
          <w:noProof/>
          <w:sz w:val="28"/>
          <w:szCs w:val="28"/>
          <w:lang w:val="ru-RU"/>
        </w:rPr>
        <w:t>n</w:t>
      </w:r>
      <w:r w:rsidR="00EF2975" w:rsidRPr="00BE09F4">
        <w:rPr>
          <w:noProof/>
          <w:sz w:val="28"/>
          <w:szCs w:val="28"/>
          <w:lang w:val="ru-RU"/>
        </w:rPr>
        <w:t xml:space="preserve">, </w:t>
      </w:r>
      <w:r w:rsidR="00EF2975" w:rsidRPr="00BE09F4">
        <w:rPr>
          <w:i/>
          <w:noProof/>
          <w:sz w:val="28"/>
          <w:szCs w:val="28"/>
          <w:lang w:val="ru-RU"/>
        </w:rPr>
        <w:t>m</w:t>
      </w:r>
      <w:r w:rsidR="00EF2975" w:rsidRPr="00BE09F4">
        <w:rPr>
          <w:noProof/>
          <w:sz w:val="28"/>
          <w:szCs w:val="28"/>
          <w:lang w:val="ru-RU"/>
        </w:rPr>
        <w:t xml:space="preserve"> (1 ≤ </w:t>
      </w:r>
      <w:r w:rsidR="00EF2975" w:rsidRPr="00BE09F4">
        <w:rPr>
          <w:i/>
          <w:noProof/>
          <w:sz w:val="28"/>
          <w:szCs w:val="28"/>
          <w:lang w:val="ru-RU"/>
        </w:rPr>
        <w:t>n</w:t>
      </w:r>
      <w:r w:rsidR="00EF2975" w:rsidRPr="00BE09F4">
        <w:rPr>
          <w:noProof/>
          <w:sz w:val="28"/>
          <w:szCs w:val="28"/>
          <w:lang w:val="ru-RU"/>
        </w:rPr>
        <w:t xml:space="preserve">, </w:t>
      </w:r>
      <w:r w:rsidR="00EF2975" w:rsidRPr="00BE09F4">
        <w:rPr>
          <w:i/>
          <w:noProof/>
          <w:sz w:val="28"/>
          <w:szCs w:val="28"/>
          <w:lang w:val="ru-RU"/>
        </w:rPr>
        <w:t>m</w:t>
      </w:r>
      <w:r w:rsidR="00EF2975" w:rsidRPr="00BE09F4">
        <w:rPr>
          <w:noProof/>
          <w:sz w:val="28"/>
          <w:szCs w:val="28"/>
          <w:lang w:val="ru-RU"/>
        </w:rPr>
        <w:t xml:space="preserve"> ≤ 1000) – количество оставшихся кастрюль и крышек. Вторая строка содержит </w:t>
      </w:r>
      <w:r w:rsidR="00EF2975" w:rsidRPr="00BE09F4">
        <w:rPr>
          <w:i/>
          <w:noProof/>
          <w:sz w:val="28"/>
          <w:szCs w:val="28"/>
          <w:lang w:val="ru-RU"/>
        </w:rPr>
        <w:t>n</w:t>
      </w:r>
      <w:r w:rsidR="00EF2975" w:rsidRPr="00BE09F4">
        <w:rPr>
          <w:noProof/>
          <w:sz w:val="28"/>
          <w:szCs w:val="28"/>
          <w:lang w:val="ru-RU"/>
        </w:rPr>
        <w:t xml:space="preserve"> целых чисел </w:t>
      </w:r>
      <w:r w:rsidR="00EF2975" w:rsidRPr="00BE09F4">
        <w:rPr>
          <w:i/>
          <w:noProof/>
          <w:sz w:val="28"/>
          <w:szCs w:val="28"/>
          <w:lang w:val="ru-RU"/>
        </w:rPr>
        <w:t>a</w:t>
      </w:r>
      <w:r w:rsidR="00EF2975" w:rsidRPr="00BE09F4">
        <w:rPr>
          <w:i/>
          <w:noProof/>
          <w:sz w:val="28"/>
          <w:szCs w:val="28"/>
          <w:vertAlign w:val="subscript"/>
          <w:lang w:val="ru-RU"/>
        </w:rPr>
        <w:t>i</w:t>
      </w:r>
      <w:r w:rsidR="00EF2975" w:rsidRPr="00BE09F4">
        <w:rPr>
          <w:noProof/>
          <w:sz w:val="28"/>
          <w:szCs w:val="28"/>
          <w:lang w:val="ru-RU"/>
        </w:rPr>
        <w:t xml:space="preserve"> (1 ≤ </w:t>
      </w:r>
      <w:r w:rsidR="00EF2975" w:rsidRPr="00BE09F4">
        <w:rPr>
          <w:i/>
          <w:noProof/>
          <w:sz w:val="28"/>
          <w:szCs w:val="28"/>
          <w:lang w:val="ru-RU"/>
        </w:rPr>
        <w:t>a</w:t>
      </w:r>
      <w:r w:rsidR="00EF2975" w:rsidRPr="00BE09F4">
        <w:rPr>
          <w:i/>
          <w:noProof/>
          <w:sz w:val="28"/>
          <w:szCs w:val="28"/>
          <w:vertAlign w:val="subscript"/>
          <w:lang w:val="ru-RU"/>
        </w:rPr>
        <w:t>i</w:t>
      </w:r>
      <w:r w:rsidR="00EF2975" w:rsidRPr="00BE09F4">
        <w:rPr>
          <w:noProof/>
          <w:sz w:val="28"/>
          <w:szCs w:val="28"/>
          <w:lang w:val="ru-RU"/>
        </w:rPr>
        <w:t xml:space="preserve"> ≤ 1000) – радиусы оставшихся кастрюль. Третья строка содержит </w:t>
      </w:r>
      <w:r w:rsidR="00EF2975" w:rsidRPr="00BE09F4">
        <w:rPr>
          <w:i/>
          <w:noProof/>
          <w:sz w:val="28"/>
          <w:szCs w:val="28"/>
          <w:lang w:val="ru-RU"/>
        </w:rPr>
        <w:t>m</w:t>
      </w:r>
      <w:r w:rsidR="00EF2975" w:rsidRPr="00BE09F4">
        <w:rPr>
          <w:noProof/>
          <w:sz w:val="28"/>
          <w:szCs w:val="28"/>
          <w:lang w:val="ru-RU"/>
        </w:rPr>
        <w:t xml:space="preserve"> целых чисел </w:t>
      </w:r>
      <w:r w:rsidR="00EF2975" w:rsidRPr="00BE09F4">
        <w:rPr>
          <w:i/>
          <w:noProof/>
          <w:sz w:val="28"/>
          <w:szCs w:val="28"/>
          <w:lang w:val="ru-RU"/>
        </w:rPr>
        <w:t>b</w:t>
      </w:r>
      <w:r w:rsidR="00EF2975" w:rsidRPr="00BE09F4">
        <w:rPr>
          <w:i/>
          <w:noProof/>
          <w:sz w:val="28"/>
          <w:szCs w:val="28"/>
          <w:vertAlign w:val="subscript"/>
          <w:lang w:val="ru-RU"/>
        </w:rPr>
        <w:t>i</w:t>
      </w:r>
      <w:r w:rsidR="00EF2975" w:rsidRPr="00BE09F4">
        <w:rPr>
          <w:noProof/>
          <w:sz w:val="28"/>
          <w:szCs w:val="28"/>
          <w:lang w:val="ru-RU"/>
        </w:rPr>
        <w:t xml:space="preserve"> (1 ≤ </w:t>
      </w:r>
      <w:r w:rsidR="00EF2975" w:rsidRPr="00BE09F4">
        <w:rPr>
          <w:i/>
          <w:noProof/>
          <w:sz w:val="28"/>
          <w:szCs w:val="28"/>
          <w:lang w:val="ru-RU"/>
        </w:rPr>
        <w:t>b</w:t>
      </w:r>
      <w:r w:rsidR="00EF2975" w:rsidRPr="00BE09F4">
        <w:rPr>
          <w:i/>
          <w:noProof/>
          <w:sz w:val="28"/>
          <w:szCs w:val="28"/>
          <w:vertAlign w:val="subscript"/>
          <w:lang w:val="ru-RU"/>
        </w:rPr>
        <w:t>i</w:t>
      </w:r>
      <w:r w:rsidR="00EF2975" w:rsidRPr="00BE09F4">
        <w:rPr>
          <w:noProof/>
          <w:sz w:val="28"/>
          <w:szCs w:val="28"/>
          <w:lang w:val="ru-RU"/>
        </w:rPr>
        <w:t xml:space="preserve"> ≤ 1000) – радиусы оставшихся крышек.</w:t>
      </w:r>
    </w:p>
    <w:p w14:paraId="65197CDD" w14:textId="77777777" w:rsidR="00EF2975" w:rsidRPr="00BE09F4" w:rsidRDefault="00EF2975" w:rsidP="00EF2975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1DD819B5" w14:textId="77777777" w:rsidR="00590324" w:rsidRPr="00BE09F4" w:rsidRDefault="009900F0">
      <w:pPr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b/>
          <w:bCs/>
          <w:noProof/>
          <w:sz w:val="28"/>
          <w:szCs w:val="28"/>
          <w:lang w:val="ru-RU"/>
        </w:rPr>
        <w:t>Выход</w:t>
      </w:r>
      <w:r w:rsidR="00194279" w:rsidRPr="00BE09F4">
        <w:rPr>
          <w:b/>
          <w:bCs/>
          <w:noProof/>
          <w:sz w:val="28"/>
          <w:szCs w:val="28"/>
          <w:lang w:val="ru-RU"/>
        </w:rPr>
        <w:t xml:space="preserve">. </w:t>
      </w:r>
      <w:r w:rsidR="00EF2975" w:rsidRPr="00BE09F4">
        <w:rPr>
          <w:noProof/>
          <w:sz w:val="28"/>
          <w:szCs w:val="28"/>
          <w:lang w:val="ru-RU"/>
        </w:rPr>
        <w:t>Выве</w:t>
      </w:r>
      <w:r w:rsidR="00297FFB">
        <w:rPr>
          <w:noProof/>
          <w:sz w:val="28"/>
          <w:szCs w:val="28"/>
          <w:lang w:val="ru-RU"/>
        </w:rPr>
        <w:t>дите</w:t>
      </w:r>
      <w:r w:rsidR="00EF2975" w:rsidRPr="00BE09F4">
        <w:rPr>
          <w:noProof/>
          <w:sz w:val="28"/>
          <w:szCs w:val="28"/>
          <w:lang w:val="ru-RU"/>
        </w:rPr>
        <w:t xml:space="preserve"> одно число – наибольшее количество кастрюль, которое может быть покрыто имеющимися крышками.</w:t>
      </w:r>
    </w:p>
    <w:p w14:paraId="065EEC0E" w14:textId="77777777" w:rsidR="00BE09F4" w:rsidRPr="00BE09F4" w:rsidRDefault="00BE09F4" w:rsidP="00BE09F4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BE09F4" w:rsidRPr="007436B1" w14:paraId="704AD718" w14:textId="77777777" w:rsidTr="007436B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2928A84" w14:textId="77777777" w:rsidR="00BE09F4" w:rsidRPr="007436B1" w:rsidRDefault="00BE09F4" w:rsidP="007436B1">
            <w:pPr>
              <w:jc w:val="both"/>
              <w:rPr>
                <w:noProof/>
                <w:sz w:val="28"/>
                <w:szCs w:val="28"/>
              </w:rPr>
            </w:pPr>
            <w:r w:rsidRPr="007436B1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AD88A9F" w14:textId="77777777" w:rsidR="00BE09F4" w:rsidRPr="007436B1" w:rsidRDefault="00BE09F4" w:rsidP="007436B1">
            <w:pPr>
              <w:jc w:val="both"/>
              <w:rPr>
                <w:noProof/>
                <w:sz w:val="28"/>
                <w:szCs w:val="28"/>
              </w:rPr>
            </w:pPr>
            <w:r w:rsidRPr="007436B1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BE09F4" w:rsidRPr="007436B1" w14:paraId="39527000" w14:textId="77777777" w:rsidTr="007436B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22AA2B1" w14:textId="77777777" w:rsidR="00BE09F4" w:rsidRPr="007436B1" w:rsidRDefault="00BE09F4" w:rsidP="007436B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436B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5</w:t>
            </w:r>
          </w:p>
          <w:p w14:paraId="38B0143A" w14:textId="77777777" w:rsidR="00BE09F4" w:rsidRPr="007436B1" w:rsidRDefault="00BE09F4" w:rsidP="007436B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436B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8 1 2 5</w:t>
            </w:r>
          </w:p>
          <w:p w14:paraId="5604CA31" w14:textId="77777777" w:rsidR="00BE09F4" w:rsidRPr="007436B1" w:rsidRDefault="00BE09F4" w:rsidP="007436B1">
            <w:pPr>
              <w:jc w:val="both"/>
              <w:rPr>
                <w:noProof/>
                <w:sz w:val="28"/>
                <w:szCs w:val="28"/>
              </w:rPr>
            </w:pPr>
            <w:r w:rsidRPr="007436B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2 4 6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0CD9178" w14:textId="77777777" w:rsidR="00BE09F4" w:rsidRPr="007436B1" w:rsidRDefault="00BE09F4" w:rsidP="007436B1">
            <w:pPr>
              <w:jc w:val="both"/>
              <w:rPr>
                <w:noProof/>
                <w:sz w:val="28"/>
                <w:szCs w:val="28"/>
              </w:rPr>
            </w:pPr>
            <w:r w:rsidRPr="007436B1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</w:tr>
    </w:tbl>
    <w:p w14:paraId="2A9F8DD0" w14:textId="77777777" w:rsidR="00BE09F4" w:rsidRDefault="00BE09F4" w:rsidP="00BE09F4">
      <w:pPr>
        <w:ind w:firstLine="567"/>
        <w:jc w:val="both"/>
        <w:rPr>
          <w:noProof/>
          <w:sz w:val="28"/>
          <w:szCs w:val="28"/>
        </w:rPr>
      </w:pPr>
    </w:p>
    <w:p w14:paraId="461027EC" w14:textId="77777777" w:rsidR="00BE09F4" w:rsidRDefault="00BE09F4" w:rsidP="00BE09F4">
      <w:pPr>
        <w:ind w:firstLine="567"/>
        <w:jc w:val="both"/>
        <w:rPr>
          <w:noProof/>
          <w:sz w:val="28"/>
          <w:szCs w:val="28"/>
        </w:rPr>
      </w:pPr>
    </w:p>
    <w:p w14:paraId="74D86DE2" w14:textId="77777777" w:rsidR="009900F0" w:rsidRPr="00BE09F4" w:rsidRDefault="009900F0">
      <w:pPr>
        <w:pStyle w:val="2"/>
        <w:rPr>
          <w:noProof/>
          <w:szCs w:val="36"/>
        </w:rPr>
      </w:pPr>
      <w:r w:rsidRPr="00BE09F4">
        <w:rPr>
          <w:noProof/>
          <w:szCs w:val="36"/>
        </w:rPr>
        <w:t>РЕШЕНИЕ</w:t>
      </w:r>
    </w:p>
    <w:p w14:paraId="2DFC7F8C" w14:textId="77777777" w:rsidR="009900F0" w:rsidRPr="00BE09F4" w:rsidRDefault="00EF2975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BE09F4">
        <w:rPr>
          <w:rFonts w:ascii="Courier New" w:hAnsi="Courier New" w:cs="Courier New"/>
          <w:b/>
          <w:bCs/>
          <w:noProof/>
          <w:lang w:val="ru-RU"/>
        </w:rPr>
        <w:t>жадность</w:t>
      </w:r>
    </w:p>
    <w:p w14:paraId="4AB5EEDB" w14:textId="77777777" w:rsidR="009900F0" w:rsidRPr="00BE09F4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0992EF6" w14:textId="77777777" w:rsidR="009900F0" w:rsidRPr="00BE09F4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E09F4">
        <w:rPr>
          <w:b/>
          <w:noProof/>
          <w:sz w:val="28"/>
          <w:szCs w:val="28"/>
          <w:lang w:val="ru-RU"/>
        </w:rPr>
        <w:t>Анализ алгоритма</w:t>
      </w:r>
    </w:p>
    <w:p w14:paraId="4FAB6051" w14:textId="77777777" w:rsidR="00884FE0" w:rsidRPr="00BE09F4" w:rsidRDefault="00EF2975" w:rsidP="00931269">
      <w:pPr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 xml:space="preserve">Отсортируем по возрастанию радиусы крышек и радиусы кастрюль. Для самой маленькой кастрюли найдем наименьшую крышку, которой ее можно накрыть. Далее для второй наименьшей кастрюли найдем </w:t>
      </w:r>
      <w:r w:rsidR="00152815" w:rsidRPr="00BE09F4">
        <w:rPr>
          <w:noProof/>
          <w:sz w:val="28"/>
          <w:szCs w:val="28"/>
          <w:lang w:val="ru-RU"/>
        </w:rPr>
        <w:t xml:space="preserve">наименьшую ей подходящую </w:t>
      </w:r>
      <w:r w:rsidRPr="00BE09F4">
        <w:rPr>
          <w:noProof/>
          <w:sz w:val="28"/>
          <w:szCs w:val="28"/>
          <w:lang w:val="ru-RU"/>
        </w:rPr>
        <w:t>крышку и так далее. Ответом будет количество кастрюль, которое можно покрыть крышками.</w:t>
      </w:r>
    </w:p>
    <w:p w14:paraId="7C9AF22B" w14:textId="77777777" w:rsidR="00EF2975" w:rsidRDefault="00EF2975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F49474B" w14:textId="77777777" w:rsidR="00E72D22" w:rsidRPr="00E72D22" w:rsidRDefault="00E72D22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72D22">
        <w:rPr>
          <w:b/>
          <w:noProof/>
          <w:sz w:val="28"/>
          <w:szCs w:val="28"/>
          <w:lang w:val="ru-RU"/>
        </w:rPr>
        <w:t>Пример</w:t>
      </w:r>
    </w:p>
    <w:p w14:paraId="1940E2D6" w14:textId="77777777" w:rsidR="00E72D22" w:rsidRDefault="00E72D22" w:rsidP="0093126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какому наибольшему числу кастрюль можно подобрать крышки для заданного примера.</w:t>
      </w:r>
    </w:p>
    <w:p w14:paraId="694AF65E" w14:textId="77777777" w:rsidR="00E72D22" w:rsidRDefault="00E72D22" w:rsidP="00E72D22">
      <w:pPr>
        <w:jc w:val="center"/>
      </w:pPr>
      <w:r>
        <w:object w:dxaOrig="4610" w:dyaOrig="1775" w14:anchorId="4B3F6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5pt;height:88.65pt" o:ole="">
            <v:imagedata r:id="rId5" o:title=""/>
          </v:shape>
          <o:OLEObject Type="Embed" ProgID="Visio.Drawing.11" ShapeID="_x0000_i1025" DrawAspect="Content" ObjectID="_1821895810" r:id="rId6"/>
        </w:object>
      </w:r>
    </w:p>
    <w:p w14:paraId="7BDA710D" w14:textId="77777777" w:rsidR="00E72D22" w:rsidRPr="00BE09F4" w:rsidRDefault="00E72D22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062FF810" w14:textId="77777777" w:rsidR="0057724A" w:rsidRPr="00BE09F4" w:rsidRDefault="0057724A" w:rsidP="00105A1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E09F4">
        <w:rPr>
          <w:b/>
          <w:noProof/>
          <w:sz w:val="28"/>
          <w:szCs w:val="28"/>
          <w:lang w:val="ru-RU"/>
        </w:rPr>
        <w:t>Реализация алгоритма</w:t>
      </w:r>
    </w:p>
    <w:p w14:paraId="794C267F" w14:textId="77777777" w:rsidR="00343DD4" w:rsidRPr="00BE09F4" w:rsidRDefault="00343DD4" w:rsidP="00343D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Объявим массивы, в которых будем хранить радиусы кастрюль и крышек.</w:t>
      </w:r>
    </w:p>
    <w:p w14:paraId="796DC82D" w14:textId="77777777" w:rsidR="00343DD4" w:rsidRPr="00BE09F4" w:rsidRDefault="00343DD4" w:rsidP="00343DD4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03A551E0" w14:textId="77777777" w:rsidR="00343DD4" w:rsidRPr="00BE09F4" w:rsidRDefault="00343DD4" w:rsidP="00343D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7842A4A9" w14:textId="77777777" w:rsidR="00343DD4" w:rsidRPr="00BE09F4" w:rsidRDefault="00343DD4" w:rsidP="00343D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n[MAX], lid[MAX];</w:t>
      </w:r>
    </w:p>
    <w:p w14:paraId="2FB3E0A1" w14:textId="77777777" w:rsidR="00343DD4" w:rsidRPr="00BE09F4" w:rsidRDefault="00343DD4" w:rsidP="00105A1A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2BD566F" w14:textId="77777777" w:rsidR="004649A3" w:rsidRPr="00BE09F4" w:rsidRDefault="00105A1A" w:rsidP="00105A1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 xml:space="preserve">Читаем </w:t>
      </w:r>
      <w:r w:rsidR="00F72780" w:rsidRPr="00BE09F4">
        <w:rPr>
          <w:noProof/>
          <w:sz w:val="28"/>
          <w:szCs w:val="28"/>
          <w:lang w:val="ru-RU"/>
        </w:rPr>
        <w:t>входные данные</w:t>
      </w:r>
      <w:r w:rsidRPr="00BE09F4">
        <w:rPr>
          <w:noProof/>
          <w:sz w:val="28"/>
          <w:szCs w:val="28"/>
          <w:lang w:val="ru-RU"/>
        </w:rPr>
        <w:t>.</w:t>
      </w:r>
    </w:p>
    <w:p w14:paraId="54A9A0E9" w14:textId="77777777" w:rsidR="00A871D7" w:rsidRPr="00BE09F4" w:rsidRDefault="00A871D7" w:rsidP="00F7278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0A8EFA84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E09F4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2A2D54B3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28171A17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BE09F4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,&amp;pan[i]);</w:t>
      </w:r>
    </w:p>
    <w:p w14:paraId="1950ADA3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4722126B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BE09F4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,&amp;lid[i]);</w:t>
      </w:r>
    </w:p>
    <w:p w14:paraId="0129624D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ACC5C4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Сортируем радиусы кастрюль и крышек.</w:t>
      </w:r>
    </w:p>
    <w:p w14:paraId="1E2BC6F9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07D0A7A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sort(pan,pan+n);</w:t>
      </w:r>
    </w:p>
    <w:p w14:paraId="28079525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sort(lid,lid+m);</w:t>
      </w:r>
    </w:p>
    <w:p w14:paraId="45F16BB8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9BE47AC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Используя жадный метод, ищем каждый раз наименьшую крышку, которой можно накрыть наименьшую кастрюлю.</w:t>
      </w:r>
    </w:p>
    <w:p w14:paraId="73D08120" w14:textId="77777777" w:rsidR="00F72780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0F69B31" w14:textId="77777777" w:rsidR="0014115B" w:rsidRPr="0014115B" w:rsidRDefault="0014115B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bookmarkStart w:id="0" w:name="_Hlk155717110"/>
      <w:r w:rsidRPr="0014115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14115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j = 0; (i &lt; n) &amp;&amp; (j &lt; m); j++)</w:t>
      </w:r>
    </w:p>
    <w:bookmarkEnd w:id="0"/>
    <w:p w14:paraId="2FAC764D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E09F4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pan[i] &lt;= lid[j]) i++;</w:t>
      </w:r>
    </w:p>
    <w:p w14:paraId="0643371A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BA58CBA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Выводим количество накрытых кастрюль.</w:t>
      </w:r>
    </w:p>
    <w:p w14:paraId="7914A2D1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7B737AB" w14:textId="77777777" w:rsidR="00F72780" w:rsidRPr="00BE09F4" w:rsidRDefault="00F72780" w:rsidP="00F7278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E09F4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BE09F4">
        <w:rPr>
          <w:rFonts w:ascii="Courier New" w:hAnsi="Courier New" w:cs="Courier New"/>
          <w:noProof/>
          <w:sz w:val="22"/>
          <w:szCs w:val="22"/>
          <w:lang w:val="ru-RU" w:eastAsia="ru-RU"/>
        </w:rPr>
        <w:t>,i);</w:t>
      </w:r>
    </w:p>
    <w:p w14:paraId="3ADF6BD2" w14:textId="77777777" w:rsidR="000715E8" w:rsidRDefault="000715E8" w:rsidP="00F7278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83822D2" w14:textId="77777777" w:rsidR="00B55122" w:rsidRPr="00BE09F4" w:rsidRDefault="00B55122" w:rsidP="00B55122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>
        <w:rPr>
          <w:b/>
          <w:noProof/>
          <w:sz w:val="28"/>
          <w:szCs w:val="28"/>
          <w:lang w:val="ru-RU"/>
        </w:rPr>
        <w:t>р</w:t>
      </w:r>
      <w:r w:rsidRPr="00BE09F4">
        <w:rPr>
          <w:b/>
          <w:noProof/>
          <w:sz w:val="28"/>
          <w:szCs w:val="28"/>
          <w:lang w:val="ru-RU"/>
        </w:rPr>
        <w:t>еализация</w:t>
      </w:r>
    </w:p>
    <w:p w14:paraId="0C9C895D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6C4E7BAA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19EB2285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</w:p>
    <w:p w14:paraId="6C98023C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1E9AA14C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D2AB0DC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args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9CFB000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F9FE62A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B55122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44D9DE5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30AF1C5B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m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48DF9172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Integer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pa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[] =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Integer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43DB99B5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(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5AA47FAE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pa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73C328A0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</w:t>
      </w:r>
    </w:p>
    <w:p w14:paraId="20FA69FA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Integer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lid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[] =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Integer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41C06C5E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(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m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0E0A361B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lid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38CA6920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</w:t>
      </w:r>
    </w:p>
    <w:p w14:paraId="482FB6C2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Arrays.</w:t>
      </w:r>
      <w:r w:rsidRPr="00B55122">
        <w:rPr>
          <w:rFonts w:ascii="Courier New" w:hAnsi="Courier New" w:cs="Courier New"/>
          <w:i/>
          <w:iCs/>
          <w:color w:val="000000"/>
          <w:sz w:val="22"/>
          <w:szCs w:val="22"/>
        </w:rPr>
        <w:t>sor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pa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9830AEA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Arrays.</w:t>
      </w:r>
      <w:r w:rsidRPr="00B55122">
        <w:rPr>
          <w:rFonts w:ascii="Courier New" w:hAnsi="Courier New" w:cs="Courier New"/>
          <w:i/>
          <w:iCs/>
          <w:color w:val="000000"/>
          <w:sz w:val="22"/>
          <w:szCs w:val="22"/>
        </w:rPr>
        <w:t>sor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lid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3469610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25F7C299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2CF138CE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(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j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= 0; 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 &amp;&amp; 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j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m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);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j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D1D0CC7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Pr="00B55122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pa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] &lt;=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lid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[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j</w:t>
      </w: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])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++;</w:t>
      </w:r>
    </w:p>
    <w:p w14:paraId="1E80153F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32BBDB64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B55122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i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BDC6C6F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B55122">
        <w:rPr>
          <w:rFonts w:ascii="Courier New" w:hAnsi="Courier New" w:cs="Courier New"/>
          <w:color w:val="6A3E3E"/>
          <w:sz w:val="22"/>
          <w:szCs w:val="22"/>
        </w:rPr>
        <w:t>con</w:t>
      </w:r>
      <w:r w:rsidRPr="00B55122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0238C7C1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5753DA1B" w14:textId="77777777" w:rsidR="00B55122" w:rsidRPr="00B55122" w:rsidRDefault="00B55122" w:rsidP="00B5512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B55122">
        <w:rPr>
          <w:rFonts w:ascii="Courier New" w:hAnsi="Courier New" w:cs="Courier New"/>
          <w:color w:val="000000"/>
          <w:sz w:val="22"/>
          <w:szCs w:val="22"/>
        </w:rPr>
        <w:t xml:space="preserve">}  </w:t>
      </w:r>
    </w:p>
    <w:p w14:paraId="46E310FB" w14:textId="77777777" w:rsidR="00B55122" w:rsidRDefault="00B55122" w:rsidP="00F7278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100F4F7E" w14:textId="77777777" w:rsidR="0072375F" w:rsidRPr="00BE09F4" w:rsidRDefault="0072375F" w:rsidP="0072375F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Python </w:t>
      </w:r>
      <w:r>
        <w:rPr>
          <w:b/>
          <w:noProof/>
          <w:sz w:val="28"/>
          <w:szCs w:val="28"/>
          <w:lang w:val="ru-RU"/>
        </w:rPr>
        <w:t>р</w:t>
      </w:r>
      <w:r w:rsidRPr="00BE09F4">
        <w:rPr>
          <w:b/>
          <w:noProof/>
          <w:sz w:val="28"/>
          <w:szCs w:val="28"/>
          <w:lang w:val="ru-RU"/>
        </w:rPr>
        <w:t>еализация</w:t>
      </w:r>
    </w:p>
    <w:p w14:paraId="3669543D" w14:textId="77777777" w:rsidR="008D56CB" w:rsidRPr="00BE09F4" w:rsidRDefault="008D56CB" w:rsidP="008D56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Читаем входные данные.</w:t>
      </w:r>
    </w:p>
    <w:p w14:paraId="01D17C3C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C97B5A1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m = 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431FC54C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pan = 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34E0BCFE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id = 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2CBF2195" w14:textId="77777777" w:rsid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B782BA5" w14:textId="77777777" w:rsidR="008D56CB" w:rsidRPr="00BE09F4" w:rsidRDefault="008D56CB" w:rsidP="008D56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Сортируем радиусы кастрюль и крышек.</w:t>
      </w:r>
    </w:p>
    <w:p w14:paraId="0C2F1C9B" w14:textId="77777777" w:rsidR="008D56CB" w:rsidRPr="0072375F" w:rsidRDefault="008D56CB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6691A9D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an.sort()</w:t>
      </w:r>
    </w:p>
    <w:p w14:paraId="092EA446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lid.sort()</w:t>
      </w:r>
    </w:p>
    <w:p w14:paraId="5D60BD7C" w14:textId="77777777" w:rsid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35236C1" w14:textId="77777777" w:rsidR="008D56CB" w:rsidRPr="00BE09F4" w:rsidRDefault="008D56CB" w:rsidP="008D56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Используя жадный метод, ищем каждый раз наименьшую крышку, которой можно накрыть наименьшую кастрюлю.</w:t>
      </w:r>
    </w:p>
    <w:p w14:paraId="640B7BDA" w14:textId="77777777" w:rsidR="008D56CB" w:rsidRPr="0072375F" w:rsidRDefault="008D56CB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79B500F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= j = </w:t>
      </w:r>
      <w:r w:rsidRPr="0072375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0C5B1E94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while 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&lt; n </w:t>
      </w:r>
      <w:r w:rsidRPr="0072375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and 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j &lt; m:</w:t>
      </w:r>
    </w:p>
    <w:p w14:paraId="1EB0C00D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72375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pan[i] &lt;= lid[j]: i += </w:t>
      </w:r>
      <w:r w:rsidRPr="0072375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7DC4739B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j += </w:t>
      </w:r>
      <w:r w:rsidRPr="0072375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74940D0C" w14:textId="77777777" w:rsid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</w:pPr>
    </w:p>
    <w:p w14:paraId="6EC57C6B" w14:textId="77777777" w:rsidR="008D56CB" w:rsidRPr="00BE09F4" w:rsidRDefault="008D56CB" w:rsidP="008D56C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E09F4">
        <w:rPr>
          <w:noProof/>
          <w:sz w:val="28"/>
          <w:szCs w:val="28"/>
          <w:lang w:val="ru-RU"/>
        </w:rPr>
        <w:t>Выводим количество накрытых кастрюль.</w:t>
      </w:r>
    </w:p>
    <w:p w14:paraId="294306D7" w14:textId="77777777" w:rsidR="008D56CB" w:rsidRPr="0072375F" w:rsidRDefault="008D56CB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</w:pPr>
    </w:p>
    <w:p w14:paraId="0B6A2439" w14:textId="77777777" w:rsidR="0072375F" w:rsidRPr="0072375F" w:rsidRDefault="0072375F" w:rsidP="0072375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2375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72375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i)</w:t>
      </w:r>
    </w:p>
    <w:p w14:paraId="01FC6871" w14:textId="77777777" w:rsidR="0072375F" w:rsidRPr="0072375F" w:rsidRDefault="0072375F" w:rsidP="00F7278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sectPr w:rsidR="0072375F" w:rsidRPr="0072375F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8830115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701B"/>
    <w:rsid w:val="00054F8A"/>
    <w:rsid w:val="0006335C"/>
    <w:rsid w:val="000715E8"/>
    <w:rsid w:val="0008315D"/>
    <w:rsid w:val="000B3B1D"/>
    <w:rsid w:val="000D7636"/>
    <w:rsid w:val="00105A1A"/>
    <w:rsid w:val="001221FB"/>
    <w:rsid w:val="0014115B"/>
    <w:rsid w:val="00152815"/>
    <w:rsid w:val="00170CF9"/>
    <w:rsid w:val="00184D5D"/>
    <w:rsid w:val="00187D09"/>
    <w:rsid w:val="00194279"/>
    <w:rsid w:val="001E0007"/>
    <w:rsid w:val="001F2D5A"/>
    <w:rsid w:val="001F737A"/>
    <w:rsid w:val="00202C3A"/>
    <w:rsid w:val="00233FB3"/>
    <w:rsid w:val="002411F6"/>
    <w:rsid w:val="00242589"/>
    <w:rsid w:val="00276F4A"/>
    <w:rsid w:val="00297FFB"/>
    <w:rsid w:val="002E3717"/>
    <w:rsid w:val="002F529E"/>
    <w:rsid w:val="00343DD4"/>
    <w:rsid w:val="003A2591"/>
    <w:rsid w:val="003C27D4"/>
    <w:rsid w:val="00426D72"/>
    <w:rsid w:val="004649A3"/>
    <w:rsid w:val="00467BB6"/>
    <w:rsid w:val="00471216"/>
    <w:rsid w:val="004735E7"/>
    <w:rsid w:val="00493660"/>
    <w:rsid w:val="004B4722"/>
    <w:rsid w:val="004D556F"/>
    <w:rsid w:val="00516352"/>
    <w:rsid w:val="0054423B"/>
    <w:rsid w:val="0055145C"/>
    <w:rsid w:val="00555943"/>
    <w:rsid w:val="0057724A"/>
    <w:rsid w:val="00590324"/>
    <w:rsid w:val="005D0546"/>
    <w:rsid w:val="006739B1"/>
    <w:rsid w:val="006B3808"/>
    <w:rsid w:val="0072375F"/>
    <w:rsid w:val="007423C1"/>
    <w:rsid w:val="007436B1"/>
    <w:rsid w:val="007B35E5"/>
    <w:rsid w:val="007C3840"/>
    <w:rsid w:val="007D608A"/>
    <w:rsid w:val="007E7F58"/>
    <w:rsid w:val="00824590"/>
    <w:rsid w:val="00844873"/>
    <w:rsid w:val="00884FE0"/>
    <w:rsid w:val="00891D03"/>
    <w:rsid w:val="008C688C"/>
    <w:rsid w:val="008D56CB"/>
    <w:rsid w:val="008F6F09"/>
    <w:rsid w:val="00927263"/>
    <w:rsid w:val="00931269"/>
    <w:rsid w:val="0093358F"/>
    <w:rsid w:val="009557A7"/>
    <w:rsid w:val="009900F0"/>
    <w:rsid w:val="00A871D7"/>
    <w:rsid w:val="00AC2D5A"/>
    <w:rsid w:val="00B04DF5"/>
    <w:rsid w:val="00B229C8"/>
    <w:rsid w:val="00B37115"/>
    <w:rsid w:val="00B55122"/>
    <w:rsid w:val="00B67BCD"/>
    <w:rsid w:val="00B833BB"/>
    <w:rsid w:val="00BC2893"/>
    <w:rsid w:val="00BC556E"/>
    <w:rsid w:val="00BE09F4"/>
    <w:rsid w:val="00C8115A"/>
    <w:rsid w:val="00CA69AB"/>
    <w:rsid w:val="00D21943"/>
    <w:rsid w:val="00D22868"/>
    <w:rsid w:val="00D827B4"/>
    <w:rsid w:val="00D966B5"/>
    <w:rsid w:val="00DD4AB1"/>
    <w:rsid w:val="00E72D22"/>
    <w:rsid w:val="00EF2975"/>
    <w:rsid w:val="00F517D6"/>
    <w:rsid w:val="00F72780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8552A2B"/>
  <w15:chartTrackingRefBased/>
  <w15:docId w15:val="{1CF13ACF-923E-410F-83CB-D09DD417B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72375F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88</Words>
  <Characters>2784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0-13T17:24:00Z</dcterms:created>
  <dcterms:modified xsi:type="dcterms:W3CDTF">2025-10-13T17:24:00Z</dcterms:modified>
</cp:coreProperties>
</file>